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03454DBB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EL-000</w:t>
            </w:r>
            <w:r w:rsidR="00C461BB">
              <w:rPr>
                <w:color w:val="3F3F76"/>
                <w:szCs w:val="18"/>
              </w:rPr>
              <w:t>5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134557B0" w:rsidR="00B264E7" w:rsidRPr="00F24114" w:rsidRDefault="00C461BB" w:rsidP="00F24114">
            <w:pPr>
              <w:pStyle w:val="FormTableText"/>
              <w:spacing w:before="240"/>
            </w:pPr>
            <w:r>
              <w:t>95mm -final details tbc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3A7BC15C" w:rsidR="00B264E7" w:rsidRDefault="00C461BB" w:rsidP="0098700C">
            <w:pPr>
              <w:pStyle w:val="FormTableText"/>
            </w:pPr>
            <w:r>
              <w:t>Site MCC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529DC8B1" w:rsidR="00B264E7" w:rsidRDefault="00C461BB" w:rsidP="0098700C">
            <w:pPr>
              <w:pStyle w:val="FormTableText"/>
            </w:pPr>
            <w:r>
              <w:t>Generator Connection box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4B03C2B4" w:rsidR="009C4124" w:rsidRPr="008220D3" w:rsidRDefault="009C4124" w:rsidP="0098700C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70059699" w:rsidR="009C4124" w:rsidRPr="008220D3" w:rsidRDefault="009C4124" w:rsidP="0098700C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28228FAE" w:rsidR="009C4124" w:rsidRPr="008220D3" w:rsidRDefault="009C4124" w:rsidP="0098700C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6773C66B" w:rsidR="009C4124" w:rsidRPr="008220D3" w:rsidRDefault="009C4124" w:rsidP="0098700C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3A9BF71C" w:rsidR="009C4124" w:rsidRPr="008220D3" w:rsidRDefault="009C4124" w:rsidP="0098700C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77F93AD0" w:rsidR="009C4124" w:rsidRPr="008220D3" w:rsidRDefault="009C4124" w:rsidP="0098700C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CE6E96" w:rsidRPr="008220D3" w:rsidRDefault="00CE6E96" w:rsidP="00CE6E96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2444C5DA" w:rsidR="00CE6E96" w:rsidRPr="008220D3" w:rsidRDefault="00CE6E96" w:rsidP="00CE6E96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7D66F044" w:rsidR="00CE6E96" w:rsidRPr="008220D3" w:rsidRDefault="00CE6E96" w:rsidP="00CE6E96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711C6A1E" w:rsidR="00CE6E96" w:rsidRPr="008220D3" w:rsidRDefault="00CE6E96" w:rsidP="00CE6E96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6A200632" w:rsidR="00CE6E96" w:rsidRPr="008220D3" w:rsidRDefault="00CE6E96" w:rsidP="00CE6E96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699A8B65" w:rsidR="00CE6E96" w:rsidRPr="008220D3" w:rsidRDefault="00CE6E96" w:rsidP="00CE6E96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68E29CB9" w:rsidR="00CE6E96" w:rsidRPr="008220D3" w:rsidRDefault="00CE6E96" w:rsidP="00CE6E96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CE6E96" w:rsidRPr="008220D3" w:rsidRDefault="00CE6E96" w:rsidP="00813526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28F6AD3C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EL-000</w:t>
    </w:r>
    <w:r w:rsidR="00C461BB">
      <w:rPr>
        <w:color w:val="3F3F76"/>
        <w:sz w:val="18"/>
        <w:szCs w:val="18"/>
        <w:lang w:val="en-NZ" w:eastAsia="en-NZ"/>
      </w:rPr>
      <w:t>5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903265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33F85D39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EL-000</w:t>
          </w:r>
          <w:r w:rsidR="00C461BB">
            <w:rPr>
              <w:color w:val="3F3F76"/>
              <w:sz w:val="18"/>
              <w:szCs w:val="18"/>
            </w:rPr>
            <w:t>5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903266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9pt;height:36.95pt" o:bullet="t">
        <v:imagedata r:id="rId1" o:title="Important - Rule"/>
      </v:shape>
    </w:pict>
  </w:numPicBullet>
  <w:numPicBullet w:numPicBulletId="1">
    <w:pict>
      <v:shape id="_x0000_i1036" type="#_x0000_t75" style="width:30.05pt;height:23.8pt" o:bullet="t">
        <v:imagedata r:id="rId2" o:title="Note"/>
      </v:shape>
    </w:pict>
  </w:numPicBullet>
  <w:numPicBullet w:numPicBulletId="2">
    <w:pict>
      <v:shape id="_x0000_i1037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678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4E70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1BB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3</_dlc_DocId>
    <_dlc_DocIdUrl xmlns="72db4d7a-3126-4f1d-8ef5-f524c39ff5f3">
      <Url>https://downergroup.sharepoint.com/sites/UT-WANZ-DCCPSR/_layouts/15/DocIdRedir.aspx?ID=PTSQAJRDWNCF-98429246-12013</Url>
      <Description>PTSQAJRDWNCF-98429246-12013</Description>
    </_dlc_DocIdUrl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2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A8C3528-ECEE-45B0-A209-3CC654A989B9}"/>
</file>

<file path=customXml/itemProps5.xml><?xml version="1.0" encoding="utf-8"?>
<ds:datastoreItem xmlns:ds="http://schemas.openxmlformats.org/officeDocument/2006/customXml" ds:itemID="{AD1D082A-DD1B-4360-A5F4-6E132EEBEE06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5</Words>
  <Characters>211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2</cp:revision>
  <cp:lastPrinted>2015-04-15T00:41:00Z</cp:lastPrinted>
  <dcterms:created xsi:type="dcterms:W3CDTF">2024-12-04T22:28:00Z</dcterms:created>
  <dcterms:modified xsi:type="dcterms:W3CDTF">2024-12-04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cb874f05-38b8-4e37-92d5-62b48d67207d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